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A3B" w:rsidRDefault="003C1A3B" w:rsidP="003C1A3B">
      <w:pPr>
        <w:pStyle w:val="ListParagraph"/>
        <w:numPr>
          <w:ilvl w:val="1"/>
          <w:numId w:val="1"/>
        </w:numPr>
      </w:pPr>
      <w:r w:rsidRPr="007E56BA">
        <w:t>Hiện trạng tổ chức</w:t>
      </w:r>
    </w:p>
    <w:p w:rsidR="003C1A3B" w:rsidRDefault="003C1A3B" w:rsidP="003C1A3B">
      <w:pPr>
        <w:pStyle w:val="ListParagraph"/>
        <w:ind w:left="750"/>
      </w:pPr>
    </w:p>
    <w:p w:rsidR="003C1A3B" w:rsidRDefault="003C1A3B" w:rsidP="003C1A3B">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rsidR="003C1A3B" w:rsidRDefault="003C1A3B" w:rsidP="003C1A3B">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14:anchorId="4E4DE222" wp14:editId="1CE8FF01">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E4DE222" id="Rectangle 12" o:spid="_x0000_s1026" style="position:absolute;left:0;text-align:left;margin-left:194.55pt;margin-top:2.25pt;width:112.05pt;height:24.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" fillcolor="white [3201]" strokecolor="black [3200]" strokeweight="1pt">
                <v:textbo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14:anchorId="318B9C3C" wp14:editId="53F57F97">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DDB3D4F" id="_x0000_t32" coordsize="21600,21600" o:spt="32" o:oned="t" path="m,l21600,21600e" filled="f">
                <v:path arrowok="t" fillok="f" o:connecttype="none"/>
                <o:lock v:ext="edit" shapetype="t"/>
              </v:shapetype>
              <v:shape id="Straight Arrow Connector 31" o:spid="_x0000_s1026" type="#_x0000_t32" style="position:absolute;margin-left:92.5pt;margin-top:26.7pt;width:157.15pt;height:26.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" strokecolor="black [3200]" strokeweight=".5pt">
                <v:stroke endarrow="block" joinstyle="miter"/>
              </v:shape>
            </w:pict>
          </mc:Fallback>
        </mc:AlternateContent>
      </w:r>
    </w:p>
    <w:p w:rsidR="003C1A3B" w:rsidRDefault="003C1A3B" w:rsidP="003C1A3B">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14:anchorId="0C2C9CE0" wp14:editId="268AE8C3">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B916B3" id="Straight Arrow Connector 32" o:spid="_x0000_s1026" type="#_x0000_t32" style="position:absolute;margin-left:211.4pt;margin-top:.95pt;width:38.2pt;height: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14:anchorId="3A103AD6" wp14:editId="1BADEDD9">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545AD4FC" id="Straight Arrow Connector 34" o:spid="_x0000_s1026" type="#_x0000_t32" style="position:absolute;margin-left:250.3pt;margin-top:1.55pt;width:159.05pt;height:2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14:anchorId="7A8A69F5" wp14:editId="2B0FCAD3">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E3A7AE" id="Straight Arrow Connector 33" o:spid="_x0000_s1026" type="#_x0000_t32" style="position:absolute;margin-left:249.6pt;margin-top:1.55pt;width:13.8pt;height:26.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" strokecolor="black [3200]" strokeweight=".5pt">
                <v:stroke endarrow="block" joinstyle="miter"/>
              </v:shape>
            </w:pict>
          </mc:Fallback>
        </mc:AlternateContent>
      </w:r>
    </w:p>
    <w:p w:rsidR="003C1A3B" w:rsidRDefault="003C1A3B" w:rsidP="003C1A3B">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14:anchorId="17E4CD02" wp14:editId="3F997CB9">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7E4CD02" id="Rectangle 13" o:spid="_x0000_s1027" style="position:absolute;left:0;text-align:left;margin-left:13.4pt;margin-top:.7pt;width:82.6pt;height:5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" fillcolor="white [3201]" strokecolor="black [3200]" strokeweight="1pt">
                <v:textbo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14:anchorId="7E52AB7B" wp14:editId="44898B90">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2AB7B" id="Rectangle 29" o:spid="_x0000_s1028" style="position:absolute;left:0;text-align:left;margin-left:387.8pt;margin-top:.7pt;width:110.15pt;height:5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" fillcolor="white [3201]" strokecolor="black [3200]" strokeweight="1pt">
                <v:textbo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14:anchorId="6BBBF325" wp14:editId="246BB87F">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BBF325" id="Rectangle 14" o:spid="_x0000_s1029" style="position:absolute;left:0;text-align:left;margin-left:134.95pt;margin-top:.7pt;width:73.75pt;height:5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" fillcolor="white [3201]" strokecolor="black [3200]" strokeweight="1pt">
                <v:textbo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14:anchorId="5391A2E6" wp14:editId="15232554">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1A2E6" id="Rectangle 22" o:spid="_x0000_s1030" style="position:absolute;left:0;text-align:left;margin-left:244.6pt;margin-top:.8pt;width:110.2pt;height:5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" fillcolor="white [3201]" strokecolor="black [3200]" strokeweight="1pt">
                <v:textbo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p>
    <w:p w:rsidR="003C1A3B" w:rsidRDefault="003C1A3B" w:rsidP="003C1A3B">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C1A3B" w:rsidRDefault="003C1A3B" w:rsidP="003C1A3B">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14:anchorId="005BBDD8" wp14:editId="5A8EAF08">
                <wp:simplePos x="0" y="0"/>
                <wp:positionH relativeFrom="column">
                  <wp:posOffset>2137867</wp:posOffset>
                </wp:positionH>
                <wp:positionV relativeFrom="paragraph">
                  <wp:posOffset>38125</wp:posOffset>
                </wp:positionV>
                <wp:extent cx="7315" cy="433477"/>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DA6164C" id="Straight Arrow Connector 66" o:spid="_x0000_s1026" type="#_x0000_t32" style="position:absolute;margin-left:168.35pt;margin-top:3pt;width:.6pt;height:34.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" strokecolor="black [3200]" strokeweight=".5pt">
                <v:stroke endarrow="block" joinstyle="miter"/>
              </v:shape>
            </w:pict>
          </mc:Fallback>
        </mc:AlternateContent>
      </w:r>
    </w:p>
    <w:p w:rsidR="003C1A3B" w:rsidRDefault="003C1A3B" w:rsidP="003C1A3B">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14:anchorId="2EDD9C27" wp14:editId="06BC48A8">
                <wp:simplePos x="0" y="0"/>
                <wp:positionH relativeFrom="column">
                  <wp:posOffset>1691641</wp:posOffset>
                </wp:positionH>
                <wp:positionV relativeFrom="paragraph">
                  <wp:posOffset>150647</wp:posOffset>
                </wp:positionV>
                <wp:extent cx="929030" cy="421419"/>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DD9C27" id="Rectangle 30" o:spid="_x0000_s1031" style="position:absolute;left:0;text-align:left;margin-left:133.2pt;margin-top:11.85pt;width:73.15pt;height:3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" fillcolor="white [3201]" strokecolor="black [3200]" strokeweight="1pt">
                <v:textbox>
                  <w:txbxContent>
                    <w:p w:rsidR="003C1A3B" w:rsidRPr="00C30EF6" w:rsidRDefault="003C1A3B" w:rsidP="003C1A3B">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v:textbox>
              </v:rect>
            </w:pict>
          </mc:Fallback>
        </mc:AlternateContent>
      </w:r>
    </w:p>
    <w:p w:rsidR="003C1A3B" w:rsidRPr="002966FF" w:rsidRDefault="003C1A3B" w:rsidP="003C1A3B">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C1A3B" w:rsidRPr="002966FF" w:rsidRDefault="003C1A3B" w:rsidP="003C1A3B">
      <w:pPr>
        <w:ind w:firstLine="720"/>
        <w:rPr>
          <w:rFonts w:ascii="Times New Roman" w:hAnsi="Times New Roman" w:cs="Times New Roman"/>
          <w:sz w:val="28"/>
          <w:szCs w:val="28"/>
        </w:rPr>
      </w:pPr>
      <w:r w:rsidRPr="002966FF">
        <w:rPr>
          <w:rFonts w:ascii="Times New Roman" w:hAnsi="Times New Roman" w:cs="Times New Roman"/>
          <w:sz w:val="28"/>
          <w:szCs w:val="28"/>
          <w:u w:val="single"/>
        </w:rPr>
        <w:t>Đối ngoại</w:t>
      </w:r>
      <w:r w:rsidRPr="002966FF">
        <w:rPr>
          <w:rFonts w:ascii="Times New Roman" w:hAnsi="Times New Roman" w:cs="Times New Roman"/>
          <w:sz w:val="28"/>
          <w:szCs w:val="28"/>
        </w:rPr>
        <w:t xml:space="preserve">: </w:t>
      </w:r>
    </w:p>
    <w:p w:rsidR="003C1A3B" w:rsidRPr="002966FF" w:rsidRDefault="003C1A3B" w:rsidP="003C1A3B">
      <w:pPr>
        <w:ind w:left="720"/>
        <w:rPr>
          <w:rFonts w:ascii="Times New Roman" w:hAnsi="Times New Roman" w:cs="Times New Roman"/>
          <w:sz w:val="26"/>
          <w:szCs w:val="26"/>
        </w:rPr>
      </w:pPr>
      <w:r w:rsidRPr="002966FF">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3C1A3B" w:rsidRPr="007E56BA" w:rsidRDefault="003C1A3B" w:rsidP="003C1A3B">
      <w:pPr>
        <w:pStyle w:val="ListParagraph"/>
        <w:ind w:left="750"/>
      </w:pPr>
      <w:r>
        <w:object w:dxaOrig="13771" w:dyaOrig="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o:ole="">
            <v:imagedata r:id="rId5" o:title=""/>
          </v:shape>
          <o:OLEObject Type="Embed" ProgID="Visio.Drawing.15" ShapeID="_x0000_i1025" DrawAspect="Content" ObjectID="_1585378274" r:id="rId6"/>
        </w:object>
      </w:r>
    </w:p>
    <w:p w:rsidR="003C1A3B" w:rsidRDefault="003C1A3B" w:rsidP="003C1A3B"/>
    <w:p w:rsidR="003C1A3B" w:rsidRDefault="003C1A3B" w:rsidP="003C1A3B">
      <w:pPr>
        <w:pStyle w:val="ListParagraph"/>
        <w:numPr>
          <w:ilvl w:val="1"/>
          <w:numId w:val="1"/>
        </w:numPr>
      </w:pPr>
      <w:r w:rsidRPr="007E56BA">
        <w:t>Hiện trạng nghiệp vụ</w:t>
      </w:r>
      <w:r>
        <w:t xml:space="preserve"> (chức năng &amp; phi chức năng</w:t>
      </w:r>
    </w:p>
    <w:p w:rsidR="003C1A3B" w:rsidRPr="002966FF" w:rsidRDefault="003C1A3B" w:rsidP="003C1A3B">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 Ban giám hiệu:</w:t>
      </w:r>
    </w:p>
    <w:p w:rsidR="003C1A3B" w:rsidRPr="002966FF" w:rsidRDefault="003C1A3B" w:rsidP="003C1A3B">
      <w:pPr>
        <w:pStyle w:val="ListParagraph"/>
        <w:numPr>
          <w:ilvl w:val="0"/>
          <w:numId w:val="2"/>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rsidR="003C1A3B" w:rsidRPr="002966FF" w:rsidRDefault="003C1A3B" w:rsidP="003C1A3B">
      <w:pPr>
        <w:pStyle w:val="ListParagraph"/>
        <w:numPr>
          <w:ilvl w:val="0"/>
          <w:numId w:val="2"/>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Đánh giá </w:t>
      </w:r>
      <w:proofErr w:type="gramStart"/>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ng</w:t>
      </w:r>
      <w:proofErr w:type="gramEnd"/>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ạt động của toàn trường.</w:t>
      </w:r>
    </w:p>
    <w:p w:rsidR="003C1A3B" w:rsidRPr="002966FF" w:rsidRDefault="003C1A3B" w:rsidP="003C1A3B">
      <w:pPr>
        <w:pStyle w:val="ListParagraph"/>
        <w:numPr>
          <w:ilvl w:val="0"/>
          <w:numId w:val="2"/>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rsidR="003C1A3B" w:rsidRPr="002966FF" w:rsidRDefault="003C1A3B" w:rsidP="003C1A3B">
      <w:pPr>
        <w:pStyle w:val="ListParagraph"/>
        <w:numPr>
          <w:ilvl w:val="0"/>
          <w:numId w:val="2"/>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rsidR="003C1A3B" w:rsidRPr="002966FF" w:rsidRDefault="003C1A3B" w:rsidP="003C1A3B">
      <w:pPr>
        <w:pStyle w:val="ListParagraph"/>
        <w:numPr>
          <w:ilvl w:val="0"/>
          <w:numId w:val="2"/>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ng của trường và chịu hoàn toàn trách nhiệm về kết quả của trường với cấp trên, với cha mẹ học sinh và trước pháp luật.</w:t>
      </w:r>
    </w:p>
    <w:p w:rsidR="003C1A3B" w:rsidRPr="002966FF" w:rsidRDefault="003C1A3B" w:rsidP="003C1A3B">
      <w:pPr>
        <w:pStyle w:val="ListParagraph"/>
        <w:numPr>
          <w:ilvl w:val="0"/>
          <w:numId w:val="2"/>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rsidR="003C1A3B" w:rsidRPr="002966FF" w:rsidRDefault="003C1A3B" w:rsidP="003C1A3B">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 Giáo viên chủ nhiệm:</w:t>
      </w:r>
    </w:p>
    <w:p w:rsidR="003C1A3B" w:rsidRPr="002966FF" w:rsidRDefault="003C1A3B" w:rsidP="003C1A3B">
      <w:pPr>
        <w:pStyle w:val="ListParagraph"/>
        <w:numPr>
          <w:ilvl w:val="1"/>
          <w:numId w:val="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rsidR="003C1A3B" w:rsidRPr="002966FF" w:rsidRDefault="003C1A3B" w:rsidP="003C1A3B">
      <w:pPr>
        <w:pStyle w:val="ListParagraph"/>
        <w:numPr>
          <w:ilvl w:val="1"/>
          <w:numId w:val="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p>
    <w:p w:rsidR="003C1A3B" w:rsidRPr="002966FF" w:rsidRDefault="003C1A3B" w:rsidP="003C1A3B">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rsidR="003C1A3B" w:rsidRPr="002966FF" w:rsidRDefault="003C1A3B" w:rsidP="003C1A3B">
      <w:pPr>
        <w:pStyle w:val="ListParagraph"/>
        <w:numPr>
          <w:ilvl w:val="0"/>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3C1A3B" w:rsidRPr="002966FF" w:rsidRDefault="003C1A3B" w:rsidP="003C1A3B">
      <w:pPr>
        <w:pStyle w:val="ListParagraph"/>
        <w:numPr>
          <w:ilvl w:val="0"/>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rsidR="003C1A3B" w:rsidRPr="002966FF" w:rsidRDefault="003C1A3B" w:rsidP="003C1A3B">
      <w:pPr>
        <w:pStyle w:val="ListParagraph"/>
        <w:numPr>
          <w:ilvl w:val="0"/>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rsidR="003C1A3B" w:rsidRPr="002966FF" w:rsidRDefault="003C1A3B" w:rsidP="003C1A3B">
      <w:pPr>
        <w:pStyle w:val="ListParagraph"/>
        <w:numPr>
          <w:ilvl w:val="0"/>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rsidR="003C1A3B" w:rsidRPr="002966FF" w:rsidRDefault="003C1A3B" w:rsidP="003C1A3B">
      <w:pPr>
        <w:pStyle w:val="ListParagraph"/>
        <w:numPr>
          <w:ilvl w:val="0"/>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3C1A3B" w:rsidRPr="002966FF" w:rsidRDefault="003C1A3B" w:rsidP="003C1A3B">
      <w:pPr>
        <w:pStyle w:val="ListParagraph"/>
        <w:numPr>
          <w:ilvl w:val="0"/>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rsidR="003C1A3B" w:rsidRPr="002966FF" w:rsidRDefault="003C1A3B" w:rsidP="003C1A3B">
      <w:pPr>
        <w:pStyle w:val="ListParagraph"/>
        <w:numPr>
          <w:ilvl w:val="0"/>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và xếp loại học sinh.</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rsidR="003C1A3B" w:rsidRPr="002966FF" w:rsidRDefault="003C1A3B" w:rsidP="003C1A3B">
      <w:pPr>
        <w:pStyle w:val="ListParagraph"/>
        <w:numPr>
          <w:ilvl w:val="1"/>
          <w:numId w:val="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rsidR="003C1A3B" w:rsidRPr="002966FF" w:rsidRDefault="003C1A3B" w:rsidP="003C1A3B">
      <w:pPr>
        <w:pStyle w:val="Default"/>
        <w:numPr>
          <w:ilvl w:val="0"/>
          <w:numId w:val="4"/>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ánh giá nghiệp vụ hiện tại của những người chuyên môn trực tiếp tham gia vào nghiệp vụ: đáp ứng được nhu cầu quản lý, hợp lý không, nhưng </w:t>
      </w: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3C1A3B" w:rsidRDefault="003C1A3B" w:rsidP="003C1A3B">
      <w:pPr>
        <w:pStyle w:val="Default"/>
        <w:numPr>
          <w:ilvl w:val="0"/>
          <w:numId w:val="4"/>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ề xuất giải quyết: sử dụng phần mềm chuyên dụng cho việc quản lí học sinh để thực hiện các nghiệp vụ trên</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3C1A3B" w:rsidRDefault="003C1A3B" w:rsidP="003C1A3B">
      <w:pPr>
        <w:pStyle w:val="ListParagraph"/>
        <w:numPr>
          <w:ilvl w:val="1"/>
          <w:numId w:val="1"/>
        </w:numPr>
      </w:pPr>
      <w:r w:rsidRPr="007E56BA">
        <w:t>Hiện trạng tin học (phần cứng, phần mềm, con người)</w:t>
      </w:r>
    </w:p>
    <w:p w:rsidR="003C1A3B" w:rsidRPr="002966FF" w:rsidRDefault="003C1A3B" w:rsidP="003C1A3B">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rsidR="003C1A3B" w:rsidRPr="00E50A99" w:rsidRDefault="003C1A3B" w:rsidP="003C1A3B">
      <w:pPr>
        <w:pStyle w:val="ListParagraph"/>
        <w:numPr>
          <w:ilvl w:val="0"/>
          <w:numId w:val="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p>
    <w:p w:rsidR="003C1A3B" w:rsidRPr="00E50A99" w:rsidRDefault="003C1A3B" w:rsidP="003C1A3B">
      <w:pPr>
        <w:pStyle w:val="ListParagraph"/>
        <w:numPr>
          <w:ilvl w:val="0"/>
          <w:numId w:val="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p>
    <w:p w:rsidR="003C1A3B" w:rsidRPr="002966FF" w:rsidRDefault="003C1A3B" w:rsidP="003C1A3B">
      <w:pPr>
        <w:pStyle w:val="ListParagraph"/>
        <w:numPr>
          <w:ilvl w:val="0"/>
          <w:numId w:val="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p>
    <w:p w:rsidR="003C1A3B" w:rsidRPr="00E50A99" w:rsidRDefault="003C1A3B" w:rsidP="003C1A3B">
      <w:pPr>
        <w:pStyle w:val="ListParagraph"/>
        <w:numPr>
          <w:ilvl w:val="0"/>
          <w:numId w:val="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p>
    <w:p w:rsidR="003C1A3B" w:rsidRPr="00E50A99" w:rsidRDefault="003C1A3B" w:rsidP="003C1A3B">
      <w:pPr>
        <w:pStyle w:val="ListParagraph"/>
        <w:numPr>
          <w:ilvl w:val="0"/>
          <w:numId w:val="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p>
    <w:p w:rsidR="003C1A3B" w:rsidRPr="00E50A99" w:rsidRDefault="003C1A3B" w:rsidP="003C1A3B">
      <w:pPr>
        <w:pStyle w:val="ListParagraph"/>
        <w:numPr>
          <w:ilvl w:val="0"/>
          <w:numId w:val="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p>
    <w:p w:rsidR="003C1A3B" w:rsidRPr="002966FF" w:rsidRDefault="003C1A3B" w:rsidP="003C1A3B">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rsidR="003C1A3B" w:rsidRPr="00E50A99" w:rsidRDefault="003C1A3B" w:rsidP="003C1A3B">
      <w:pPr>
        <w:pStyle w:val="ListParagraph"/>
        <w:numPr>
          <w:ilvl w:val="0"/>
          <w:numId w:val="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p>
    <w:p w:rsidR="003C1A3B" w:rsidRPr="00E50A99" w:rsidRDefault="003C1A3B" w:rsidP="003C1A3B">
      <w:pPr>
        <w:pStyle w:val="ListParagraph"/>
        <w:numPr>
          <w:ilvl w:val="0"/>
          <w:numId w:val="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tiện ích khác: Microsoft Office </w:t>
      </w:r>
    </w:p>
    <w:p w:rsidR="003C1A3B" w:rsidRPr="002966FF" w:rsidRDefault="003C1A3B" w:rsidP="003C1A3B">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rsidR="003C1A3B" w:rsidRPr="002966FF" w:rsidRDefault="003C1A3B" w:rsidP="003C1A3B">
      <w:pPr>
        <w:pStyle w:val="ListParagraph"/>
        <w:numPr>
          <w:ilvl w:val="0"/>
          <w:numId w:val="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rình độ chuyên môn Tin học: có khả năng sử dụng máy tính và các phần mềm với giao diện đơn giản, gần </w:t>
      </w:r>
      <w:proofErr w:type="gramStart"/>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ũi</w:t>
      </w:r>
      <w:proofErr w:type="gramEnd"/>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3C1A3B" w:rsidRPr="002966FF" w:rsidRDefault="003C1A3B" w:rsidP="003C1A3B">
      <w:pPr>
        <w:pStyle w:val="Default"/>
        <w:ind w:left="1440"/>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0" w:name="_GoBack"/>
      <w:bookmarkEnd w:id="0"/>
    </w:p>
    <w:p w:rsidR="00307BCE" w:rsidRDefault="00307BCE"/>
    <w:sectPr w:rsidR="00307BC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0D29"/>
    <w:multiLevelType w:val="multilevel"/>
    <w:tmpl w:val="276A783C"/>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20B87D88"/>
    <w:multiLevelType w:val="hybridMultilevel"/>
    <w:tmpl w:val="19D08F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1A3B"/>
    <w:rsid w:val="00307BCE"/>
    <w:rsid w:val="003C1A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F690F"/>
  <w15:chartTrackingRefBased/>
  <w15:docId w15:val="{6E7E93B0-2F26-4974-BD6F-E3344B973F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1A3B"/>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1A3B"/>
    <w:pPr>
      <w:ind w:left="720"/>
      <w:contextualSpacing/>
    </w:pPr>
  </w:style>
  <w:style w:type="paragraph" w:customStyle="1" w:styleId="Default">
    <w:name w:val="Default"/>
    <w:rsid w:val="003C1A3B"/>
    <w:pPr>
      <w:autoSpaceDE w:val="0"/>
      <w:autoSpaceDN w:val="0"/>
      <w:adjustRightInd w:val="0"/>
      <w:spacing w:after="0" w:line="240" w:lineRule="auto"/>
    </w:pPr>
    <w:rPr>
      <w:rFonts w:ascii="Times New Roman" w:eastAsia="Arial" w:hAnsi="Times New Roman" w:cs="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443</Words>
  <Characters>2527</Characters>
  <Application>Microsoft Office Word</Application>
  <DocSecurity>0</DocSecurity>
  <Lines>21</Lines>
  <Paragraphs>5</Paragraphs>
  <ScaleCrop>false</ScaleCrop>
  <Company/>
  <LinksUpToDate>false</LinksUpToDate>
  <CharactersWithSpaces>2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entranbui112@gmail.com</dc:creator>
  <cp:keywords/>
  <dc:description/>
  <cp:lastModifiedBy>huyentranbui112@gmail.com</cp:lastModifiedBy>
  <cp:revision>1</cp:revision>
  <dcterms:created xsi:type="dcterms:W3CDTF">2018-04-16T03:04:00Z</dcterms:created>
  <dcterms:modified xsi:type="dcterms:W3CDTF">2018-04-16T03:05:00Z</dcterms:modified>
</cp:coreProperties>
</file>